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sldIdLst>
    <p:sldId id="256" r:id="rId2"/>
    <p:sldId id="257" r:id="rId3"/>
    <p:sldId id="285" r:id="rId4"/>
    <p:sldId id="286" r:id="rId5"/>
    <p:sldId id="283" r:id="rId6"/>
    <p:sldId id="284" r:id="rId7"/>
    <p:sldId id="273" r:id="rId8"/>
    <p:sldId id="265" r:id="rId9"/>
    <p:sldId id="277" r:id="rId10"/>
    <p:sldId id="267" r:id="rId11"/>
    <p:sldId id="279" r:id="rId12"/>
    <p:sldId id="268" r:id="rId13"/>
    <p:sldId id="280" r:id="rId14"/>
    <p:sldId id="281" r:id="rId15"/>
    <p:sldId id="269" r:id="rId16"/>
    <p:sldId id="282" r:id="rId17"/>
    <p:sldId id="270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7" autoAdjust="0"/>
    <p:restoredTop sz="94660"/>
  </p:normalViewPr>
  <p:slideViewPr>
    <p:cSldViewPr snapToGrid="0">
      <p:cViewPr varScale="1">
        <p:scale>
          <a:sx n="71" d="100"/>
          <a:sy n="71" d="100"/>
        </p:scale>
        <p:origin x="492" y="6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A338B18C-886C-49CD-9017-7347485A1597}" type="datetimeFigureOut">
              <a:rPr lang="en-US" smtClean="0"/>
              <a:t>12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19FB6-E9AC-4D37-9415-9E5B07603872}" type="slidenum">
              <a:rPr lang="en-US" smtClean="0"/>
              <a:t>‹#›</a:t>
            </a:fld>
            <a:endParaRPr lang="en-US"/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8386842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blipFill dpi="0" rotWithShape="1">
            <a:blip r:embed="rId2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-133350" ty="-6350" sx="50000" sy="5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193755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8B18C-886C-49CD-9017-7347485A1597}" type="datetimeFigureOut">
              <a:rPr lang="en-US" smtClean="0"/>
              <a:t>12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19FB6-E9AC-4D37-9415-9E5B076038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6810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8B18C-886C-49CD-9017-7347485A1597}" type="datetimeFigureOut">
              <a:rPr lang="en-US" smtClean="0"/>
              <a:t>12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19FB6-E9AC-4D37-9415-9E5B07603872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295191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8B18C-886C-49CD-9017-7347485A1597}" type="datetimeFigureOut">
              <a:rPr lang="en-US" smtClean="0"/>
              <a:t>12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19FB6-E9AC-4D37-9415-9E5B076038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70337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8B18C-886C-49CD-9017-7347485A1597}" type="datetimeFigureOut">
              <a:rPr lang="en-US" smtClean="0"/>
              <a:t>12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19FB6-E9AC-4D37-9415-9E5B07603872}" type="slidenum">
              <a:rPr lang="en-US" smtClean="0"/>
              <a:t>‹#›</a:t>
            </a:fld>
            <a:endParaRPr lang="en-US"/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8386842" y="5264106"/>
            <a:ext cx="0" cy="91440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0" y="-1"/>
            <a:ext cx="12192000" cy="4572000"/>
          </a:xfrm>
          <a:prstGeom prst="rect">
            <a:avLst/>
          </a:prstGeom>
          <a:blipFill dpi="0" rotWithShape="1">
            <a:blip r:embed="rId2">
              <a:duotone>
                <a:schemeClr val="accent3">
                  <a:shade val="45000"/>
                  <a:satMod val="135000"/>
                </a:schemeClr>
                <a:prstClr val="white"/>
              </a:duotone>
            </a:blip>
            <a:srcRect/>
            <a:tile tx="-133350" ty="-6350" sx="50000" sy="5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4801116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8B18C-886C-49CD-9017-7347485A1597}" type="datetimeFigureOut">
              <a:rPr lang="en-US" smtClean="0"/>
              <a:t>12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19FB6-E9AC-4D37-9415-9E5B076038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4018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8B18C-886C-49CD-9017-7347485A1597}" type="datetimeFigureOut">
              <a:rPr lang="en-US" smtClean="0"/>
              <a:t>12/23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19FB6-E9AC-4D37-9415-9E5B076038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09978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8B18C-886C-49CD-9017-7347485A1597}" type="datetimeFigureOut">
              <a:rPr lang="en-US" smtClean="0"/>
              <a:t>12/23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19FB6-E9AC-4D37-9415-9E5B076038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29638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8B18C-886C-49CD-9017-7347485A1597}" type="datetimeFigureOut">
              <a:rPr lang="en-US" smtClean="0"/>
              <a:t>12/23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19FB6-E9AC-4D37-9415-9E5B076038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1690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8B18C-886C-49CD-9017-7347485A1597}" type="datetimeFigureOut">
              <a:rPr lang="en-US" smtClean="0"/>
              <a:t>12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19FB6-E9AC-4D37-9415-9E5B076038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1201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8B18C-886C-49CD-9017-7347485A1597}" type="datetimeFigureOut">
              <a:rPr lang="en-US" smtClean="0"/>
              <a:t>12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19FB6-E9AC-4D37-9415-9E5B07603872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103482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A338B18C-886C-49CD-9017-7347485A1597}" type="datetimeFigureOut">
              <a:rPr lang="en-US" smtClean="0"/>
              <a:t>12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AC819FB6-E9AC-4D37-9415-9E5B07603872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53815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solidFill>
            <a:schemeClr val="accent2"/>
          </a:solidFill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r>
              <a:rPr lang="en-US" sz="44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ancangan</a:t>
            </a:r>
            <a:r>
              <a:rPr lang="en-US" sz="4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44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rmalisasi</a:t>
            </a:r>
            <a:r>
              <a:rPr lang="en-US" sz="4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44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fd</a:t>
            </a:r>
            <a:endParaRPr lang="en-US" sz="4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ln>
            <a:solidFill>
              <a:schemeClr val="accent1"/>
            </a:solidFill>
          </a:ln>
        </p:spPr>
        <p:txBody>
          <a:bodyPr>
            <a:normAutofit lnSpcReduction="10000"/>
          </a:bodyPr>
          <a:lstStyle/>
          <a:p>
            <a:r>
              <a:rPr lang="en-US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IYAN GUSTIANA</a:t>
            </a:r>
          </a:p>
          <a:p>
            <a:r>
              <a:rPr lang="en-US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PRODI SISTEM INFORMASI</a:t>
            </a:r>
          </a:p>
          <a:p>
            <a:r>
              <a:rPr lang="en-US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FAKULTAS TEKNIK &amp; ILMU KOMPUTER</a:t>
            </a:r>
          </a:p>
          <a:p>
            <a:r>
              <a:rPr lang="en-US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UNIKOM</a:t>
            </a:r>
          </a:p>
        </p:txBody>
      </p:sp>
    </p:spTree>
    <p:extLst>
      <p:ext uri="{BB962C8B-B14F-4D97-AF65-F5344CB8AC3E}">
        <p14:creationId xmlns:p14="http://schemas.microsoft.com/office/powerpoint/2010/main" val="576214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1081" y="373205"/>
            <a:ext cx="9720072" cy="1499616"/>
          </a:xfrm>
        </p:spPr>
        <p:txBody>
          <a:bodyPr/>
          <a:lstStyle/>
          <a:p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ses </a:t>
            </a:r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rmalisasi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</a:t>
            </a:r>
            <a:endParaRPr lang="en-US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9783" y="26532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207" y="2452608"/>
            <a:ext cx="11507574" cy="1581510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961081" y="1997188"/>
            <a:ext cx="9720072" cy="4554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LED YANG MASIH SAMA DIHAPUS</a:t>
            </a:r>
            <a:endParaRPr lang="en-US" sz="20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439207" y="4269126"/>
            <a:ext cx="11609358" cy="4554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LED YANG MASIH SAMA ADALAH : KO_FILM, JUD_FILM, JNS_FILM,HRG_SEWA,NO_ANG,NAMA (DITANDAI DENGAN BLOK KUNING TUA)</a:t>
            </a:r>
            <a:endParaRPr lang="en-US" sz="20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73587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8475" y="373204"/>
            <a:ext cx="9720072" cy="1499616"/>
          </a:xfrm>
        </p:spPr>
        <p:txBody>
          <a:bodyPr/>
          <a:lstStyle/>
          <a:p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rmalisasi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</a:t>
            </a:r>
            <a:endParaRPr lang="en-US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29783" y="26532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200" y="2343465"/>
            <a:ext cx="11564942" cy="175158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200" y="4570220"/>
            <a:ext cx="11519545" cy="1803686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858473" y="4244368"/>
            <a:ext cx="5609561" cy="4554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SIL AKHIR NORMAL KE 1</a:t>
            </a:r>
            <a:endParaRPr lang="en-US" sz="20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858474" y="1910583"/>
            <a:ext cx="4883419" cy="4554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SIL PENGHAPUSAN FIELD YANG GANDA </a:t>
            </a:r>
            <a:endParaRPr lang="en-US" sz="28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01845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03358" y="2084831"/>
            <a:ext cx="178780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941820" y="339426"/>
            <a:ext cx="9720072" cy="1499616"/>
          </a:xfrm>
        </p:spPr>
        <p:txBody>
          <a:bodyPr/>
          <a:lstStyle/>
          <a:p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ses </a:t>
            </a:r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rmalisasi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2</a:t>
            </a:r>
            <a:endParaRPr lang="en-US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761" y="2130550"/>
            <a:ext cx="11757618" cy="2739758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313761" y="5161816"/>
            <a:ext cx="11609358" cy="4554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KELOMPOKAN BERDASARKAN PRIMARY KEY</a:t>
            </a:r>
            <a:endParaRPr lang="en-US" sz="20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60139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03358" y="2084831"/>
            <a:ext cx="178780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954250" y="327803"/>
            <a:ext cx="9720072" cy="1499616"/>
          </a:xfrm>
        </p:spPr>
        <p:txBody>
          <a:bodyPr/>
          <a:lstStyle/>
          <a:p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rmalisasi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2</a:t>
            </a:r>
            <a:endParaRPr lang="en-US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341" y="1827419"/>
            <a:ext cx="9462359" cy="2860051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954249" y="4944882"/>
            <a:ext cx="10968869" cy="14559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KELOMPOKAN BERDASARKAN PRIMARY KEY, MEMBENTUK TABEL MASTER DAN TRANSAKSI.</a:t>
            </a:r>
          </a:p>
          <a:p>
            <a:r>
              <a:rPr lang="en-US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BEL TRANSAKSI ADALAH TABEL TERAKHIR,  SEHINGGA DITABEL TRANSAKSI HARUS DISERTAKAN PRIMARY KEY DARI MASING-MASING TABEL MASTER UNTUK MEMBENTUK RELASI.</a:t>
            </a:r>
          </a:p>
          <a:p>
            <a:endParaRPr lang="en-US" sz="20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23851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03358" y="2084831"/>
            <a:ext cx="178780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936955" y="313735"/>
            <a:ext cx="9720072" cy="1499616"/>
          </a:xfrm>
        </p:spPr>
        <p:txBody>
          <a:bodyPr/>
          <a:lstStyle/>
          <a:p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ses </a:t>
            </a:r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rmalisasi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3</a:t>
            </a:r>
            <a:endParaRPr lang="en-US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0030" y="1450079"/>
            <a:ext cx="8241454" cy="4120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16543" y="5402082"/>
            <a:ext cx="10968869" cy="14559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SES NORMAL KE 3 AKAN TERJADI KALAU MASIH ADA FIELD SELAIN PRIMARY KEY YANG MASIH TERGANTUNG PADA FILED LAINNYA YANG BUKAN PRIMARY KEY JUGA (LIHAT TANDA BLOK KUNING)</a:t>
            </a:r>
            <a:endParaRPr lang="en-US" sz="20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00818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693888" y="1948720"/>
            <a:ext cx="16480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979158" y="340523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rmalisasi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3</a:t>
            </a:r>
            <a:endParaRPr lang="en-US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4425" y="1652013"/>
            <a:ext cx="9009950" cy="4312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0389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693888" y="1948720"/>
            <a:ext cx="16480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979158" y="314565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ASI TABEL</a:t>
            </a:r>
            <a:endParaRPr lang="en-US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9158" y="2263517"/>
            <a:ext cx="9147271" cy="4467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2757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7045" y="271972"/>
            <a:ext cx="6216121" cy="1499616"/>
          </a:xfrm>
        </p:spPr>
        <p:txBody>
          <a:bodyPr/>
          <a:lstStyle/>
          <a:p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bel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tuk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atabase</a:t>
            </a:r>
            <a:endParaRPr lang="en-US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1576571"/>
              </p:ext>
            </p:extLst>
          </p:nvPr>
        </p:nvGraphicFramePr>
        <p:xfrm>
          <a:off x="3940732" y="2339665"/>
          <a:ext cx="3928906" cy="2203558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240706"/>
                <a:gridCol w="1152633"/>
                <a:gridCol w="847051"/>
                <a:gridCol w="688516"/>
              </a:tblGrid>
              <a:tr h="3147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chemeClr val="tx1"/>
                          </a:solidFill>
                          <a:effectLst/>
                        </a:rPr>
                        <a:t>Nama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 Field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Jenis Field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Panjang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Index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147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NO_ANG</a:t>
                      </a:r>
                      <a:endParaRPr lang="en-US" sz="1100" b="1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Characters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     6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  Y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147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NAMA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Characters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    20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147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JALAN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Characters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    15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147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NO_RUMAH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Characters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      5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147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RT_RW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Characters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      8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147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KD_POS</a:t>
                      </a:r>
                      <a:endParaRPr lang="en-US" sz="1100" b="1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Characters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      5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305232"/>
              </p:ext>
            </p:extLst>
          </p:nvPr>
        </p:nvGraphicFramePr>
        <p:xfrm>
          <a:off x="7914808" y="2009578"/>
          <a:ext cx="4137286" cy="3529009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248898"/>
                <a:gridCol w="1174262"/>
                <a:gridCol w="950357"/>
                <a:gridCol w="763769"/>
              </a:tblGrid>
              <a:tr h="3208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chemeClr val="tx1"/>
                          </a:solidFill>
                          <a:effectLst/>
                        </a:rPr>
                        <a:t>Nama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 Field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chemeClr val="tx1"/>
                          </a:solidFill>
                          <a:effectLst/>
                        </a:rPr>
                        <a:t>Jenis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 Field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Panjang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Index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08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NO_KWIT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Characters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     6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  Y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08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NO_ANG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Characters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     6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08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KD_FILM</a:t>
                      </a:r>
                      <a:endParaRPr lang="en-US" sz="1100" b="1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Characters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     6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08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TGL_PINJ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Characters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    10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08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TGL_KEMB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Characters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    10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08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JML_FILM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Numeric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      2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08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JML_BYR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Numeric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      6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08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JML_DEN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Numeric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      6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08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TGL_BYR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Characters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     10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08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TGL_DEN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Characters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     10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0783620"/>
              </p:ext>
            </p:extLst>
          </p:nvPr>
        </p:nvGraphicFramePr>
        <p:xfrm>
          <a:off x="141468" y="4542022"/>
          <a:ext cx="4010807" cy="2083632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266570"/>
                <a:gridCol w="1176660"/>
                <a:gridCol w="864708"/>
                <a:gridCol w="702869"/>
              </a:tblGrid>
              <a:tr h="3472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Nam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Field</a:t>
                      </a:r>
                      <a:endParaRPr lang="en-US" sz="11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Jenis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Field</a:t>
                      </a:r>
                      <a:endParaRPr lang="en-US" sz="11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Panjang</a:t>
                      </a:r>
                      <a:endParaRPr lang="en-US" sz="11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Index</a:t>
                      </a:r>
                      <a:endParaRPr lang="en-US" sz="11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472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KD_FILM</a:t>
                      </a:r>
                      <a:endParaRPr lang="en-US" sz="1100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haracters</a:t>
                      </a:r>
                      <a:endParaRPr lang="en-US" sz="11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    6</a:t>
                      </a:r>
                      <a:endParaRPr lang="en-US" sz="11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 Y</a:t>
                      </a:r>
                      <a:endParaRPr lang="en-US" sz="11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472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JUD_FILM</a:t>
                      </a:r>
                      <a:endParaRPr lang="en-US" sz="11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haracters</a:t>
                      </a:r>
                      <a:endParaRPr lang="en-US" sz="11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   20</a:t>
                      </a:r>
                      <a:endParaRPr lang="en-US" sz="11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 </a:t>
                      </a:r>
                      <a:endParaRPr lang="en-US" sz="11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472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STOCK</a:t>
                      </a:r>
                      <a:endParaRPr lang="en-US" sz="11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Numeric    </a:t>
                      </a:r>
                      <a:endParaRPr lang="en-US" sz="11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     2</a:t>
                      </a:r>
                      <a:endParaRPr lang="en-US" sz="11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 </a:t>
                      </a:r>
                      <a:endParaRPr lang="en-US" sz="11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472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JNS_FILM</a:t>
                      </a:r>
                      <a:endParaRPr lang="en-US" sz="11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haracters</a:t>
                      </a:r>
                      <a:endParaRPr lang="en-US" sz="11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   15</a:t>
                      </a:r>
                      <a:endParaRPr lang="en-US" sz="11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 </a:t>
                      </a:r>
                      <a:endParaRPr lang="en-US" sz="11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472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HRG_SEWA</a:t>
                      </a:r>
                      <a:endParaRPr lang="en-US" sz="11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Numeric    </a:t>
                      </a:r>
                      <a:endParaRPr lang="en-US" sz="11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     5</a:t>
                      </a:r>
                      <a:endParaRPr lang="en-US" sz="11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 </a:t>
                      </a:r>
                      <a:endParaRPr lang="en-US" sz="11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17431"/>
              </p:ext>
            </p:extLst>
          </p:nvPr>
        </p:nvGraphicFramePr>
        <p:xfrm>
          <a:off x="5439517" y="5699962"/>
          <a:ext cx="4139197" cy="1101777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307115"/>
                <a:gridCol w="1214326"/>
                <a:gridCol w="892388"/>
                <a:gridCol w="725368"/>
              </a:tblGrid>
              <a:tr h="3672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chemeClr val="tx1"/>
                          </a:solidFill>
                          <a:effectLst/>
                        </a:rPr>
                        <a:t>Nama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 Field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chemeClr val="tx1"/>
                          </a:solidFill>
                          <a:effectLst/>
                        </a:rPr>
                        <a:t>Jenis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 Field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Panjang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Index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72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KD_POS</a:t>
                      </a:r>
                      <a:endParaRPr lang="en-US" sz="1100" b="1" dirty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Characters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     5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  Y</a:t>
                      </a:r>
                      <a:endParaRPr lang="en-US" sz="11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6725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KOTA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Characters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    15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11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5378771" y="5336499"/>
            <a:ext cx="1881465" cy="33348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ta</a:t>
            </a:r>
            <a:endParaRPr lang="en-US" sz="28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7869638" y="1604847"/>
            <a:ext cx="1881465" cy="33348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injAM</a:t>
            </a:r>
            <a:endParaRPr lang="en-US" sz="28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164693" y="4154771"/>
            <a:ext cx="1881465" cy="33348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LM</a:t>
            </a:r>
            <a:endParaRPr lang="en-US" sz="28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3837283" y="2006183"/>
            <a:ext cx="1881465" cy="33348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GGOTA</a:t>
            </a:r>
            <a:endParaRPr lang="en-US" sz="28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81846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  <p:bldP spid="8" grpId="0"/>
      <p:bldP spid="9" grpId="0"/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56893" y="289382"/>
            <a:ext cx="9720072" cy="1499616"/>
          </a:xfrm>
        </p:spPr>
        <p:txBody>
          <a:bodyPr/>
          <a:lstStyle/>
          <a:p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oh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sus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89216" y="1835897"/>
            <a:ext cx="972007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sz="2800" dirty="0" err="1" smtClean="0">
                <a:effectLst/>
                <a:latin typeface="Tahom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atlah</a:t>
            </a:r>
            <a:r>
              <a:rPr lang="en-US" sz="2800" dirty="0" smtClean="0">
                <a:effectLst/>
                <a:latin typeface="Tahom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effectLst/>
                <a:latin typeface="Tahom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stem</a:t>
            </a:r>
            <a:r>
              <a:rPr lang="en-US" sz="2800" dirty="0" smtClean="0">
                <a:effectLst/>
                <a:latin typeface="Tahom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effectLst/>
                <a:latin typeface="Tahom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formasi</a:t>
            </a:r>
            <a:r>
              <a:rPr lang="en-US" sz="2800" dirty="0" smtClean="0">
                <a:effectLst/>
                <a:latin typeface="Tahom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err="1" smtClean="0">
                <a:effectLst/>
                <a:latin typeface="Tahom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yewaan</a:t>
            </a:r>
            <a:r>
              <a:rPr lang="en-US" sz="2800" dirty="0" smtClean="0">
                <a:effectLst/>
                <a:latin typeface="Tahom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i="1" dirty="0" smtClean="0">
                <a:effectLst/>
                <a:latin typeface="Tahom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Video Compact Disk</a:t>
            </a:r>
            <a:r>
              <a:rPr lang="en-US" sz="2800" dirty="0" smtClean="0">
                <a:effectLst/>
                <a:latin typeface="Tahom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VCD) </a:t>
            </a:r>
            <a:r>
              <a:rPr lang="en-US" sz="2800" dirty="0" err="1" smtClean="0">
                <a:effectLst/>
                <a:latin typeface="Tahom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2800" dirty="0" smtClean="0">
                <a:effectLst/>
                <a:latin typeface="Tahom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V. Film </a:t>
            </a:r>
            <a:r>
              <a:rPr lang="en-US" sz="2800" dirty="0" err="1" smtClean="0">
                <a:effectLst/>
                <a:latin typeface="Tahom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ugrah</a:t>
            </a:r>
            <a:r>
              <a:rPr lang="en-US" sz="2800" dirty="0" smtClean="0">
                <a:effectLst/>
                <a:latin typeface="Tahoma" panose="020B060403050404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</a:t>
            </a:r>
          </a:p>
        </p:txBody>
      </p:sp>
      <p:sp>
        <p:nvSpPr>
          <p:cNvPr id="5" name="Rectangle 4"/>
          <p:cNvSpPr/>
          <p:nvPr/>
        </p:nvSpPr>
        <p:spPr>
          <a:xfrm>
            <a:off x="889216" y="3335513"/>
            <a:ext cx="9720072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ihak-pihak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kait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:</a:t>
            </a:r>
          </a:p>
          <a:p>
            <a:pPr lvl="0"/>
            <a:r>
              <a:rPr lang="en-US"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yewa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pPr lvl="0"/>
            <a:r>
              <a:rPr lang="en-US"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ilik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aha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</a:t>
            </a:r>
          </a:p>
          <a:p>
            <a:pPr lvl="0"/>
            <a:r>
              <a:rPr lang="en-US" sz="32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tugas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54697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56893" y="316276"/>
            <a:ext cx="9720072" cy="1499616"/>
          </a:xfrm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agram </a:t>
            </a:r>
            <a:r>
              <a:rPr lang="en-US" sz="3200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ntek</a:t>
            </a:r>
            <a:r>
              <a:rPr lang="en-US" sz="32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32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3200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stem</a:t>
            </a:r>
            <a:r>
              <a:rPr lang="en-US" sz="32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formasi</a:t>
            </a:r>
            <a:r>
              <a:rPr lang="en-US" sz="32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yewaan</a:t>
            </a:r>
            <a:r>
              <a:rPr lang="en-US" sz="32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200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cd</a:t>
            </a:r>
            <a:r>
              <a:rPr lang="en-US" sz="32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v. Film </a:t>
            </a:r>
            <a:r>
              <a:rPr lang="en-US" sz="3200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ugrah</a:t>
            </a:r>
            <a:r>
              <a:rPr lang="en-US" sz="32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32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en-US" sz="2800" dirty="0">
              <a:solidFill>
                <a:srgbClr val="00B050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67166655"/>
              </p:ext>
            </p:extLst>
          </p:nvPr>
        </p:nvGraphicFramePr>
        <p:xfrm>
          <a:off x="618565" y="2662519"/>
          <a:ext cx="11026176" cy="3014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r:id="rId3" imgW="5196840" imgH="1420368" progId="Visio.Drawing.4">
                  <p:embed/>
                </p:oleObj>
              </mc:Choice>
              <mc:Fallback>
                <p:oleObj r:id="rId3" imgW="5196840" imgH="1420368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565" y="2662519"/>
                        <a:ext cx="11026176" cy="30141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0332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0340" y="101124"/>
            <a:ext cx="9720072" cy="1499616"/>
          </a:xfrm>
        </p:spPr>
        <p:txBody>
          <a:bodyPr>
            <a:noAutofit/>
          </a:bodyPr>
          <a:lstStyle/>
          <a:p>
            <a:r>
              <a:rPr lang="en-US" sz="40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reak down</a:t>
            </a:r>
            <a:br>
              <a:rPr lang="en-US" sz="40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40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p </a:t>
            </a:r>
            <a:r>
              <a:rPr lang="en-US" sz="4000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cd</a:t>
            </a:r>
            <a:r>
              <a:rPr lang="en-US" sz="40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v. Film </a:t>
            </a:r>
            <a:r>
              <a:rPr lang="en-US" sz="4000" b="1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ugrah</a:t>
            </a:r>
            <a:endParaRPr lang="en-US" sz="40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18095889"/>
              </p:ext>
            </p:extLst>
          </p:nvPr>
        </p:nvGraphicFramePr>
        <p:xfrm>
          <a:off x="1024128" y="1896035"/>
          <a:ext cx="10056247" cy="4679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r:id="rId3" imgW="5550408" imgH="3852672" progId="Visio.Drawing.4">
                  <p:embed/>
                </p:oleObj>
              </mc:Choice>
              <mc:Fallback>
                <p:oleObj r:id="rId3" imgW="5550408" imgH="3852672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4128" y="1896035"/>
                        <a:ext cx="10056247" cy="46795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774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9999" y="302829"/>
            <a:ext cx="9720072" cy="1499616"/>
          </a:xfrm>
        </p:spPr>
        <p:txBody>
          <a:bodyPr/>
          <a:lstStyle/>
          <a:p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mus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ata</a:t>
            </a:r>
            <a:endParaRPr lang="en-US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6129" y="2652604"/>
            <a:ext cx="2619741" cy="155279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4580" y="3333026"/>
            <a:ext cx="3362794" cy="234347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4459" y="2257261"/>
            <a:ext cx="2619741" cy="1190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0277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9999" y="517981"/>
            <a:ext cx="9720072" cy="1081096"/>
          </a:xfrm>
        </p:spPr>
        <p:txBody>
          <a:bodyPr/>
          <a:lstStyle/>
          <a:p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NCANGAN PENGKODEAN data</a:t>
            </a:r>
            <a:endParaRPr lang="en-US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4285" y="1976718"/>
            <a:ext cx="5334022" cy="4558993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9529" y="3072642"/>
            <a:ext cx="4774942" cy="2833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6273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84222" y="2398425"/>
            <a:ext cx="191207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67697"/>
              </p:ext>
            </p:extLst>
          </p:nvPr>
        </p:nvGraphicFramePr>
        <p:xfrm>
          <a:off x="539646" y="2398426"/>
          <a:ext cx="11242623" cy="3852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r:id="rId3" imgW="5766816" imgH="2362200" progId="Visio.Drawing.4">
                  <p:embed/>
                </p:oleObj>
              </mc:Choice>
              <mc:Fallback>
                <p:oleObj r:id="rId3" imgW="5766816" imgH="2362200" progId="Visio.Drawing.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646" y="2398426"/>
                        <a:ext cx="11242623" cy="3852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875200" y="736218"/>
            <a:ext cx="11317573" cy="85342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5000" kern="1200" cap="all" spc="100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rd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Sip </a:t>
            </a:r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cd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v. Film </a:t>
            </a:r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ugrah</a:t>
            </a:r>
            <a:endParaRPr lang="en-US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64350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1675" y="366659"/>
            <a:ext cx="9720072" cy="1499616"/>
          </a:xfrm>
        </p:spPr>
        <p:txBody>
          <a:bodyPr/>
          <a:lstStyle/>
          <a:p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normal</a:t>
            </a:r>
            <a:endParaRPr lang="en-US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54440" y="3732550"/>
            <a:ext cx="122586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94" y="2232933"/>
            <a:ext cx="11841931" cy="3107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9066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654" y="318326"/>
            <a:ext cx="9720072" cy="1499616"/>
          </a:xfrm>
        </p:spPr>
        <p:txBody>
          <a:bodyPr/>
          <a:lstStyle/>
          <a:p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rmalisasi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</a:t>
            </a:r>
            <a:r>
              <a:rPr lang="en-US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</a:t>
            </a:r>
            <a:endParaRPr lang="en-US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599606" y="3147933"/>
            <a:ext cx="12837870" cy="9535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99606" y="3824208"/>
            <a:ext cx="12837870" cy="9535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418" y="2494217"/>
            <a:ext cx="11579771" cy="16126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3056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ysClr val="windowText" lastClr="000000"/>
      </a:dk1>
      <a:lt1>
        <a:sysClr val="window" lastClr="FFFFFF"/>
      </a:lt1>
      <a:dk2>
        <a:srgbClr val="455F51"/>
      </a:dk2>
      <a:lt2>
        <a:srgbClr val="E3DED1"/>
      </a:lt2>
      <a:accent1>
        <a:srgbClr val="99CB38"/>
      </a:accent1>
      <a:accent2>
        <a:srgbClr val="63A537"/>
      </a:accent2>
      <a:accent3>
        <a:srgbClr val="E6D024"/>
      </a:accent3>
      <a:accent4>
        <a:srgbClr val="CC9700"/>
      </a:accent4>
      <a:accent5>
        <a:srgbClr val="4EB3CF"/>
      </a:accent5>
      <a:accent6>
        <a:srgbClr val="378DA6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29F68FFC-748B-4FC3-BF39-7F84A6D5840F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550</TotalTime>
  <Words>316</Words>
  <Application>Microsoft Office PowerPoint</Application>
  <PresentationFormat>Widescreen</PresentationFormat>
  <Paragraphs>146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Tahoma</vt:lpstr>
      <vt:lpstr>Times New Roman</vt:lpstr>
      <vt:lpstr>Tw Cen MT</vt:lpstr>
      <vt:lpstr>Tw Cen MT Condensed</vt:lpstr>
      <vt:lpstr>Wingdings 3</vt:lpstr>
      <vt:lpstr>Integral</vt:lpstr>
      <vt:lpstr>Visio.Drawing.4</vt:lpstr>
      <vt:lpstr>Perancangan normalisasi dfd</vt:lpstr>
      <vt:lpstr>Contoh kasus</vt:lpstr>
      <vt:lpstr>Diagram kontek Sistem informasi penyewaan vcd cv. Film anugrah </vt:lpstr>
      <vt:lpstr>Break down Sip vcd cv. Film anugrah</vt:lpstr>
      <vt:lpstr>Kamus data</vt:lpstr>
      <vt:lpstr>RANCANGAN PENGKODEAN data</vt:lpstr>
      <vt:lpstr>PowerPoint Presentation</vt:lpstr>
      <vt:lpstr>unnormal</vt:lpstr>
      <vt:lpstr>Normalisasi ke 1</vt:lpstr>
      <vt:lpstr>Proses normalisasi ke 1</vt:lpstr>
      <vt:lpstr>normalisasi ke 1</vt:lpstr>
      <vt:lpstr>Proses normalisasi ke 2</vt:lpstr>
      <vt:lpstr>normalisasi ke 2</vt:lpstr>
      <vt:lpstr>Proses normalisasi ke 3</vt:lpstr>
      <vt:lpstr>PowerPoint Presentation</vt:lpstr>
      <vt:lpstr>PowerPoint Presentation</vt:lpstr>
      <vt:lpstr>Tabel untuk databas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yan gustiana</dc:creator>
  <cp:lastModifiedBy>iyan gustiana</cp:lastModifiedBy>
  <cp:revision>22</cp:revision>
  <dcterms:created xsi:type="dcterms:W3CDTF">2018-12-19T02:25:35Z</dcterms:created>
  <dcterms:modified xsi:type="dcterms:W3CDTF">2018-12-23T18:08:28Z</dcterms:modified>
</cp:coreProperties>
</file>